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1D69" w:rsidRPr="00521D69" w:rsidRDefault="00521D69" w:rsidP="00521D69">
      <w:pPr>
        <w:pStyle w:val="a3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521D69" w:rsidRPr="00521D69" w:rsidRDefault="00521D69" w:rsidP="00521D69">
      <w:pPr>
        <w:jc w:val="center"/>
        <w:rPr>
          <w:rFonts w:ascii="Arial" w:hAnsi="Arial" w:cs="Arial"/>
          <w:b/>
          <w:bCs/>
          <w:cap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1"/>
        <w:rPr>
          <w:b/>
          <w:bCs/>
          <w:caps/>
          <w:shadow/>
          <w:color w:val="000000"/>
          <w:spacing w:val="40"/>
          <w:sz w:val="28"/>
          <w:szCs w:val="28"/>
          <w:u w:val="none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70.5pt" o:ole="" fillcolor="window">
            <v:imagedata r:id="rId7" o:title=""/>
          </v:shape>
          <o:OLEObject Type="Embed" ProgID="PBrush" ShapeID="_x0000_i1025" DrawAspect="Content" ObjectID="_1459691623" r:id="rId8"/>
        </w:object>
      </w:r>
      <w:r w:rsidRPr="00521D69">
        <w:rPr>
          <w:rFonts w:ascii="Arial" w:hAnsi="Arial" w:cs="Arial"/>
          <w:b/>
          <w:bCs/>
          <w:color w:val="000000"/>
          <w:sz w:val="28"/>
          <w:szCs w:val="28"/>
        </w:rPr>
        <w:br/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spacing w:line="360" w:lineRule="auto"/>
        <w:jc w:val="center"/>
        <w:rPr>
          <w:rFonts w:ascii="Arial" w:hAnsi="Arial" w:cs="Arial"/>
          <w:b/>
          <w:bCs/>
          <w:color w:val="000000"/>
          <w:sz w:val="40"/>
          <w:szCs w:val="40"/>
        </w:rPr>
      </w:pP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Фритюрница Электрическ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Кухонная настольн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20-1/3Н,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30-1/2Н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 xml:space="preserve">ПАСПОРТ </w:t>
      </w: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795655" cy="728345"/>
            <wp:effectExtent l="19050" t="0" r="4445" b="0"/>
            <wp:docPr id="2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8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521D69" w:rsidRPr="00521D69" w:rsidRDefault="00521D69" w:rsidP="00521D69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  <w:r w:rsidRPr="00521D69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. НАЗНАЧЕНИЕ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Фритюрница  ЭФК предназначена для жарки во фритюре с использованием специальной  сетчатой корзины: - картофеля; - чипсов; - хвороста; - рыбы; - мяса; </w:t>
      </w:r>
      <w:r w:rsidRPr="00A36FA9">
        <w:rPr>
          <w:rFonts w:ascii="Arial" w:hAnsi="Arial" w:cs="Arial"/>
          <w:sz w:val="24"/>
          <w:szCs w:val="24"/>
        </w:rPr>
        <w:br/>
        <w:t xml:space="preserve">- беляшей; - пирожков; - пончиков; - овощей (лук); - котлет по-киевски и других продуктов в большом количестве жира или масла. 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Фритюрницы используются на предприятиях общественного питания как самостоятельно, так и в составе технологических линий.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Фритюрницы изготавливаются в климатическом исполнении УХЛ 4  ГОСТ 15150.</w:t>
      </w:r>
    </w:p>
    <w:p w:rsidR="00A36FA9" w:rsidRPr="00A36FA9" w:rsidRDefault="00A36FA9" w:rsidP="00A36FA9">
      <w:pPr>
        <w:ind w:firstLine="710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Фритюрницы ЭФК имеют сертификат соответствия № </w:t>
      </w:r>
      <w:r w:rsidRPr="00A36FA9">
        <w:rPr>
          <w:rFonts w:ascii="Arial" w:hAnsi="Arial" w:cs="Arial"/>
          <w:sz w:val="24"/>
          <w:szCs w:val="24"/>
          <w:lang w:val="en-US"/>
        </w:rPr>
        <w:t>TC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C</w:t>
      </w:r>
      <w:r w:rsidRPr="00A36FA9">
        <w:rPr>
          <w:rFonts w:ascii="Arial" w:hAnsi="Arial" w:cs="Arial"/>
          <w:sz w:val="24"/>
          <w:szCs w:val="24"/>
        </w:rPr>
        <w:t>-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>.</w:t>
      </w:r>
      <w:r w:rsidRPr="00A36FA9">
        <w:rPr>
          <w:rFonts w:ascii="Arial" w:hAnsi="Arial" w:cs="Arial"/>
          <w:sz w:val="24"/>
          <w:szCs w:val="24"/>
          <w:lang w:val="en-US"/>
        </w:rPr>
        <w:t>MH</w:t>
      </w:r>
      <w:r w:rsidRPr="00A36FA9">
        <w:rPr>
          <w:rFonts w:ascii="Arial" w:hAnsi="Arial" w:cs="Arial"/>
          <w:sz w:val="24"/>
          <w:szCs w:val="24"/>
        </w:rPr>
        <w:t>10.</w:t>
      </w:r>
      <w:r w:rsidRPr="00A36FA9">
        <w:rPr>
          <w:rFonts w:ascii="Arial" w:hAnsi="Arial" w:cs="Arial"/>
          <w:sz w:val="24"/>
          <w:szCs w:val="24"/>
          <w:lang w:val="en-US"/>
        </w:rPr>
        <w:t>B</w:t>
      </w:r>
      <w:r w:rsidRPr="00A36FA9">
        <w:rPr>
          <w:rFonts w:ascii="Arial" w:hAnsi="Arial" w:cs="Arial"/>
          <w:sz w:val="24"/>
          <w:szCs w:val="24"/>
        </w:rPr>
        <w:t>.00060, срок действия с 08.11.2013г. по 07.11.2018г.</w:t>
      </w:r>
    </w:p>
    <w:p w:rsidR="00A36FA9" w:rsidRPr="00A36FA9" w:rsidRDefault="00A36FA9" w:rsidP="00A36FA9">
      <w:pPr>
        <w:ind w:firstLine="710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Декларация о соответствии № </w:t>
      </w:r>
      <w:r w:rsidRPr="00A36FA9">
        <w:rPr>
          <w:rFonts w:ascii="Arial" w:hAnsi="Arial" w:cs="Arial"/>
          <w:sz w:val="24"/>
          <w:szCs w:val="24"/>
          <w:lang w:val="en-US"/>
        </w:rPr>
        <w:t>TC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C</w:t>
      </w:r>
      <w:r w:rsidRPr="00A36FA9">
        <w:rPr>
          <w:rFonts w:ascii="Arial" w:hAnsi="Arial" w:cs="Arial"/>
          <w:sz w:val="24"/>
          <w:szCs w:val="24"/>
        </w:rPr>
        <w:t>-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>.АЛ16.</w:t>
      </w:r>
      <w:r w:rsidRPr="00A36FA9">
        <w:rPr>
          <w:rFonts w:ascii="Arial" w:hAnsi="Arial" w:cs="Arial"/>
          <w:sz w:val="24"/>
          <w:szCs w:val="24"/>
          <w:lang w:val="en-US"/>
        </w:rPr>
        <w:t>B</w:t>
      </w:r>
      <w:r w:rsidRPr="00A36FA9">
        <w:rPr>
          <w:rFonts w:ascii="Arial" w:hAnsi="Arial" w:cs="Arial"/>
          <w:sz w:val="24"/>
          <w:szCs w:val="24"/>
        </w:rPr>
        <w:t>.23489, срок действия с 20.11.2013г. по 19.11.2018 г.</w:t>
      </w:r>
    </w:p>
    <w:p w:rsidR="00A36FA9" w:rsidRPr="00A36FA9" w:rsidRDefault="00A36FA9" w:rsidP="00A36FA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На предприятии действует сертифицированная система менеджмента качества в соответствии требованиям ИСО 9001:2008. Регистрационный номер сертификата 73 100 3466 срок действия по 16.01.2017 г.</w:t>
      </w:r>
    </w:p>
    <w:p w:rsidR="00A36FA9" w:rsidRPr="00A36FA9" w:rsidRDefault="00A36FA9" w:rsidP="00A36FA9">
      <w:pPr>
        <w:ind w:firstLine="710"/>
        <w:rPr>
          <w:rFonts w:ascii="Arial" w:hAnsi="Arial" w:cs="Arial"/>
          <w:color w:val="000080"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2. ТЕХНИЧЕСКИЕ ХАРАКТЕРИСТИКИ</w:t>
      </w:r>
    </w:p>
    <w:p w:rsidR="00521D69" w:rsidRPr="00521D69" w:rsidRDefault="00521D69" w:rsidP="00521D69">
      <w:pPr>
        <w:jc w:val="right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49"/>
        <w:gridCol w:w="2462"/>
        <w:gridCol w:w="2462"/>
      </w:tblGrid>
      <w:tr w:rsidR="00521D69" w:rsidRPr="00521D69" w:rsidTr="00521D69">
        <w:trPr>
          <w:trHeight w:val="106"/>
          <w:jc w:val="center"/>
        </w:trPr>
        <w:tc>
          <w:tcPr>
            <w:tcW w:w="4111" w:type="dxa"/>
            <w:vMerge w:val="restart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  <w:vertAlign w:val="subscript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521D69" w:rsidRPr="00521D69" w:rsidTr="00521D69">
        <w:trPr>
          <w:trHeight w:val="106"/>
          <w:jc w:val="center"/>
        </w:trPr>
        <w:tc>
          <w:tcPr>
            <w:tcW w:w="4111" w:type="dxa"/>
            <w:vMerge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2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3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3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2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. Номинальная потребляемая мощность, кВт</w:t>
            </w:r>
            <w:r w:rsidRPr="00521D69">
              <w:rPr>
                <w:rFonts w:ascii="Arial" w:hAnsi="Arial" w:cs="Arial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1730" w:type="dxa"/>
            <w:vAlign w:val="bottom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2</w:t>
            </w:r>
          </w:p>
        </w:tc>
        <w:tc>
          <w:tcPr>
            <w:tcW w:w="1730" w:type="dxa"/>
            <w:vAlign w:val="bottom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,8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. Номинальное напряжение, В</w:t>
            </w:r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. Род тока</w:t>
            </w:r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. Частота тока, Гц</w:t>
            </w:r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5. Количество </w:t>
            </w: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ТЭН-ов</w:t>
            </w:r>
            <w:proofErr w:type="spellEnd"/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tabs>
                <w:tab w:val="center" w:pos="8760"/>
              </w:tabs>
              <w:ind w:right="33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 xml:space="preserve">6. Расход электроэнергии на поддерживание температуры 190±4 ºС, не более, </w:t>
            </w:r>
            <w:proofErr w:type="spell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кВт.ч</w:t>
            </w:r>
            <w:proofErr w:type="spellEnd"/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,1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,3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7. Объем ванны, л.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5,7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9,5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ind w:right="3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8. Масса масла, заливаемая в емкости до максимального уровня, кг (л)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2,76 (3)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3.68 (4)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9</w:t>
            </w:r>
            <w:r w:rsidR="006B6F7F">
              <w:rPr>
                <w:rFonts w:ascii="Arial" w:hAnsi="Arial" w:cs="Arial"/>
                <w:sz w:val="24"/>
                <w:szCs w:val="24"/>
              </w:rPr>
              <w:t>.</w:t>
            </w:r>
            <w:r w:rsidRPr="00521D69">
              <w:rPr>
                <w:rFonts w:ascii="Arial" w:hAnsi="Arial" w:cs="Arial"/>
                <w:sz w:val="24"/>
                <w:szCs w:val="24"/>
              </w:rPr>
              <w:t xml:space="preserve"> Масса загружаемого продукта, кг, не более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5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8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0. Регулирование температуры масла в жарочной ванне, </w:t>
            </w: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ºС,</w:t>
            </w:r>
          </w:p>
        </w:tc>
        <w:tc>
          <w:tcPr>
            <w:tcW w:w="3460" w:type="dxa"/>
            <w:gridSpan w:val="2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0÷190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1. Габаритные размеры, мм, не более</w:t>
            </w:r>
          </w:p>
          <w:p w:rsidR="00521D69" w:rsidRPr="004245A7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185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274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2. Масса, кг, не более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,0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6,7</w:t>
            </w:r>
          </w:p>
        </w:tc>
      </w:tr>
    </w:tbl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3.КОМПЛЕКТ ПОСТАВКИ</w:t>
      </w:r>
    </w:p>
    <w:p w:rsidR="00521D69" w:rsidRPr="00521D69" w:rsidRDefault="00521D69" w:rsidP="00521D69">
      <w:pPr>
        <w:ind w:left="426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62"/>
        <w:gridCol w:w="7973"/>
        <w:gridCol w:w="1938"/>
      </w:tblGrid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№</w:t>
            </w:r>
          </w:p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  <w:r w:rsidRPr="00521D69">
              <w:rPr>
                <w:rFonts w:ascii="Arial" w:hAnsi="Arial" w:cs="Arial"/>
                <w:sz w:val="24"/>
                <w:szCs w:val="24"/>
              </w:rPr>
              <w:t>/</w:t>
            </w: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524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Электрическая фритюрница кухонная настольная ЭФК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поры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4. УСТРОЙСТВО И  ПРИНЦИП РАБОТЫ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ФК состоит из каркаса, ванны, корзины и панели управления. Ванна является цельнотянутой деталью, выполненной из нержавеющей стали. В объеме ванны расположен ТЭН, вводные клеммы которого выведены на наружную сторону ванны и закрыты панелью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чая температура во фритюре поддерживается терморегулятором автоматическ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Аварийный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ь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служит для отключени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при достижении температуры во фритюре 220°С. Для восстановления работы фритюрницы необходимо выявить и устранить причину срабатывания аварийного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. Доступ к кнопке аварийного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обеспечен без съема панели.  Для этого необходимо снять пластмассовую  заглушку красного цвета на крышке панели, и произвести нажим стержнем диаметром не более 4 мм на кнопку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>, расположенного в отверсти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о время работы ванна закрывается крышкой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 подаче напряжения и готовности фритюрницы к работе сигнализирует  светосигнальная зеленая лампа, расположенная в кнопке включения фритюрницы. Для подключения электропроводки открутить пять винтов крепления крышки панели, снять крышку подключить провода согласно схеме электрической принципиальной (рис.1). Сборку проводить в обратном порядке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 ванне имеется кронштейн, на который подвешивается корзина с готовым продуктом, для стекания масла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устанавливается на четырех винтовых опорах, позволяющих регулировать положение фритюрницы при установке.</w:t>
      </w:r>
    </w:p>
    <w:p w:rsidR="00521D69" w:rsidRPr="00521D69" w:rsidRDefault="00521D69" w:rsidP="00521D69">
      <w:pPr>
        <w:pStyle w:val="a9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pStyle w:val="a9"/>
        <w:ind w:firstLine="425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5. МЕРЫ БЕЗОПАСНОСТИ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 Фритюрница в процессе эксплуатации нуждается в систематическом техническом надзоре со стороны квалифицированного электромеханик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2. Производственный персонал, использующий в работе фритюрницу, должен пройти соответствующий инструктаж по правилам эксплуатации и технике безопасности при работе с электрическими установкам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3. Для обеспечения безопасности работы фритюрницы выполнение указанных требований является обязательным: 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а) электропроводка фритюрницы и заземляющее устройство должны быть в исправном состоянии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б) перед уборкой и остановкой на ремонт необходимо отключить фритюрницу от сети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в) не допускать к работе с фритюрницей лиц, не прошедших инструктаж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г) не оставлять фритюрницу без присмотра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proofErr w:type="spellStart"/>
      <w:r w:rsidRPr="00720F70">
        <w:rPr>
          <w:rFonts w:ascii="Arial" w:hAnsi="Arial" w:cs="Arial"/>
          <w:sz w:val="28"/>
          <w:szCs w:val="28"/>
        </w:rPr>
        <w:t>д</w:t>
      </w:r>
      <w:proofErr w:type="spellEnd"/>
      <w:r w:rsidRPr="00720F70">
        <w:rPr>
          <w:rFonts w:ascii="Arial" w:hAnsi="Arial" w:cs="Arial"/>
          <w:sz w:val="28"/>
          <w:szCs w:val="28"/>
        </w:rPr>
        <w:t>) без заземления не включать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е) во время работы фритюрницы обязательно следить за температурой масла. При сильном чаде (масло горит) необходимо отключить фритюрницу от сети и сообщить механику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4. Во время работы фритюрницы категорически запрещается: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 а) производить и устранять обнаруженные неисправности при работе фритюрницы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б) снимать защитный кожух с электроаппаратуры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lastRenderedPageBreak/>
        <w:t>В)оставлять работающую фритюрницу включенной без присмотр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5. Категорически запрещается  работать в халатах или куртках с короткими рукавам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6. Сливать масло из ванны  в бачок нужно осторожно, не слишком сильной струей. После остывания масла до плюс (50 ÷ 60)</w:t>
      </w:r>
      <w:r w:rsidRPr="00720F70">
        <w:rPr>
          <w:rFonts w:ascii="Arial" w:hAnsi="Arial" w:cs="Arial"/>
          <w:sz w:val="28"/>
          <w:szCs w:val="28"/>
          <w:vertAlign w:val="superscript"/>
        </w:rPr>
        <w:t xml:space="preserve"> </w:t>
      </w:r>
      <w:proofErr w:type="spellStart"/>
      <w:r w:rsidRPr="00720F70">
        <w:rPr>
          <w:rFonts w:ascii="Arial" w:hAnsi="Arial" w:cs="Arial"/>
          <w:sz w:val="28"/>
          <w:szCs w:val="28"/>
          <w:vertAlign w:val="superscript"/>
        </w:rPr>
        <w:t>о</w:t>
      </w:r>
      <w:r w:rsidRPr="00720F70">
        <w:rPr>
          <w:rFonts w:ascii="Arial" w:hAnsi="Arial" w:cs="Arial"/>
          <w:sz w:val="28"/>
          <w:szCs w:val="28"/>
        </w:rPr>
        <w:t>С</w:t>
      </w:r>
      <w:proofErr w:type="spellEnd"/>
      <w:r w:rsidRPr="00720F70">
        <w:rPr>
          <w:rFonts w:ascii="Arial" w:hAnsi="Arial" w:cs="Arial"/>
          <w:sz w:val="28"/>
          <w:szCs w:val="28"/>
        </w:rPr>
        <w:t xml:space="preserve"> переносить бачок с маслом надо осторожно, держа его за имеющиеся на нем ручк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7. Не допускается установка фритюрниц ближе </w:t>
      </w:r>
      <w:smartTag w:uri="urn:schemas-microsoft-com:office:smarttags" w:element="metricconverter">
        <w:smartTagPr>
          <w:attr w:name="ProductID" w:val="1 м"/>
        </w:smartTagPr>
        <w:r w:rsidRPr="00720F70">
          <w:rPr>
            <w:rFonts w:ascii="Arial" w:hAnsi="Arial" w:cs="Arial"/>
            <w:sz w:val="28"/>
            <w:szCs w:val="28"/>
          </w:rPr>
          <w:t>1 м</w:t>
        </w:r>
      </w:smartTag>
      <w:r w:rsidRPr="00720F70">
        <w:rPr>
          <w:rFonts w:ascii="Arial" w:hAnsi="Arial" w:cs="Arial"/>
          <w:sz w:val="28"/>
          <w:szCs w:val="28"/>
        </w:rPr>
        <w:t xml:space="preserve"> от легковоспламеняющихся материалов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8. К фритюрнице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720F70">
          <w:rPr>
            <w:rFonts w:ascii="Arial" w:hAnsi="Arial" w:cs="Arial"/>
            <w:sz w:val="28"/>
            <w:szCs w:val="28"/>
          </w:rPr>
          <w:t>1 м</w:t>
        </w:r>
      </w:smartTag>
      <w:r w:rsidRPr="00720F70">
        <w:rPr>
          <w:rFonts w:ascii="Arial" w:hAnsi="Arial" w:cs="Arial"/>
          <w:sz w:val="28"/>
          <w:szCs w:val="28"/>
        </w:rPr>
        <w:t xml:space="preserve"> от легковоспламеняющихся материалов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9. При монтаже фритюрницы должна быть установлена коммутационная защитная арматура,  гарантирующая от пожарных факторов: короткого замыкания, перенапряжения, перегрузки, самопроизвольного включения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0. Присоединение фритюрницы к сети должно осуществляться с учетом допускаемой нагрузки на электросеть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1. При обнаружении неисправностей необходимо вызвать электрик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2. Включать фритюрницу только после устранения неисправностей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3. По пожарной безопасности фритюрница соответствует  ГОСТ 12.1.004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4. Не допускается использование фритюрницы в пожароопасных и взрывоопасных зонах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b/>
          <w:sz w:val="28"/>
          <w:szCs w:val="28"/>
        </w:rPr>
        <w:t xml:space="preserve">Внимание!  </w:t>
      </w:r>
      <w:r w:rsidRPr="00720F70">
        <w:rPr>
          <w:rFonts w:ascii="Arial" w:hAnsi="Arial" w:cs="Arial"/>
          <w:sz w:val="28"/>
          <w:szCs w:val="28"/>
        </w:rPr>
        <w:t>Для очистки наружной части фритюрницы и чаши не допускается применять водяную струю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Предупреждение: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1. Использовать старое масло опасно, оно имеет более низкую температуру воспламенения и более склонно к обильному пенообразованию при нагреве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Производственный контроль качества </w:t>
      </w:r>
      <w:proofErr w:type="spellStart"/>
      <w:r w:rsidRPr="00720F70">
        <w:rPr>
          <w:rFonts w:ascii="Arial" w:hAnsi="Arial" w:cs="Arial"/>
          <w:sz w:val="28"/>
          <w:szCs w:val="28"/>
        </w:rPr>
        <w:t>фритюрных</w:t>
      </w:r>
      <w:proofErr w:type="spellEnd"/>
      <w:r w:rsidRPr="00720F70">
        <w:rPr>
          <w:rFonts w:ascii="Arial" w:hAnsi="Arial" w:cs="Arial"/>
          <w:sz w:val="28"/>
          <w:szCs w:val="28"/>
        </w:rPr>
        <w:t xml:space="preserve"> масел и жиров - по СП 2.3.6.1079-01 (стр. 30, п. 8.16)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2. Существует опасность возникновения пожара, если уровень масла во фритюрнице будет ниже минимального указанного уровня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3. Необходимо  обращать внимание на опасность обильного пенообразования при обработке </w:t>
      </w:r>
      <w:proofErr w:type="spellStart"/>
      <w:r w:rsidRPr="00720F70">
        <w:rPr>
          <w:rFonts w:ascii="Arial" w:hAnsi="Arial" w:cs="Arial"/>
          <w:sz w:val="28"/>
          <w:szCs w:val="28"/>
        </w:rPr>
        <w:t>переувлажненного</w:t>
      </w:r>
      <w:proofErr w:type="spellEnd"/>
      <w:r w:rsidRPr="00720F70">
        <w:rPr>
          <w:rFonts w:ascii="Arial" w:hAnsi="Arial" w:cs="Arial"/>
          <w:sz w:val="28"/>
          <w:szCs w:val="28"/>
        </w:rPr>
        <w:t xml:space="preserve"> продукта, и при чрезмерно большой загрузке аппарата обрабатываемым продуктом.</w:t>
      </w:r>
    </w:p>
    <w:p w:rsidR="00720F70" w:rsidRPr="00720F70" w:rsidRDefault="00720F70" w:rsidP="00720F70">
      <w:pPr>
        <w:ind w:left="426" w:firstLine="425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4. Необходимо использовать растительное масло с температурой кипения не менее 190° в противном случае существует риск возникновения пожара.</w:t>
      </w:r>
    </w:p>
    <w:p w:rsidR="00521D69" w:rsidRPr="00521D69" w:rsidRDefault="00521D69" w:rsidP="00521D69">
      <w:pPr>
        <w:spacing w:line="360" w:lineRule="auto"/>
        <w:jc w:val="center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6.ПОРЯДОК УСТАНОВКИ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спаковка, установка и испытание фритюрницы должны производиться специалистами по монтажу и ремонту торгово-технологического оборудования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ку фритюрницы проводите в следующем порядке: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еред установкой фритюрницы на предусмотренное место необходимо снять защитную пленку с поверхностей. Фритюрницу следует разместить в хорошо проветриваемом помещении, если имеется возможность, то под воздухоочистительным зонтом. Необходимо следить за тем, чтобы фритюрница была установлена в горизонтальном положении, высота должна быть удобной для пользователя.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 xml:space="preserve">подключение прибора к электросети должно быть выполнено согласно действующему законодательству и нормативов. </w:t>
      </w:r>
      <w:proofErr w:type="spellStart"/>
      <w:r w:rsidRPr="00521D69">
        <w:rPr>
          <w:rFonts w:ascii="Arial" w:hAnsi="Arial" w:cs="Arial"/>
          <w:sz w:val="28"/>
          <w:szCs w:val="28"/>
        </w:rPr>
        <w:t>Электроподключение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производится только уполномоченной специализированной службой с учетом маркировок на табличке с надписями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монтаж и подключение должны быть произведены так, чтобы установленная и подключенная фритюрница предупреждала доступ к токопроводящим частям без применения инструментов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ить фритюрницу на соответствующее место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дежно заземлить фритюрницу, подсоединив заземляющий проводник к заземляющему зажиму, заземляющий проводник должен быть в шнуре питания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овести ревизию соединительных устройств электрических цепей фритюрницы (винтовых и без винтовых зажимов), при выявлении ослабления необходимо подтянуть или подогнуть до нормального контактного давления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электропитание подвести от распределительного щита через выключатель автоматический с комбинированной защитой ВАК-2:</w:t>
      </w:r>
    </w:p>
    <w:p w:rsidR="00521D69" w:rsidRPr="00521D69" w:rsidRDefault="00521D69" w:rsidP="00521D6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на ток 25 А; 30мА   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ыключатель должен обеспечивать гарантированное отключение всех полюсов от сети питания фритюрницы и должен быть подключен непосредственно к зажимам питания, иметь зазор между контактами не менее 3 мм на всех полюсах.</w:t>
      </w:r>
    </w:p>
    <w:p w:rsidR="00B72328" w:rsidRPr="00B72328" w:rsidRDefault="00B72328" w:rsidP="00B72328">
      <w:pPr>
        <w:ind w:firstLine="708"/>
        <w:rPr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- при  установке фритюрницы в непосредственной близости от стены, перегородок, кухонной мебели, д</w:t>
      </w:r>
      <w:r w:rsidRPr="00B72328">
        <w:rPr>
          <w:rFonts w:ascii="Arial" w:hAnsi="Arial"/>
          <w:color w:val="000000"/>
          <w:sz w:val="28"/>
          <w:szCs w:val="28"/>
        </w:rPr>
        <w:t>е</w:t>
      </w:r>
      <w:r w:rsidRPr="00B72328">
        <w:rPr>
          <w:rFonts w:ascii="Arial" w:hAnsi="Arial"/>
          <w:color w:val="000000"/>
          <w:sz w:val="28"/>
          <w:szCs w:val="28"/>
        </w:rPr>
        <w:t>коративной отделки и т. п., рекомендуется, чтобы</w:t>
      </w:r>
    </w:p>
    <w:p w:rsidR="00B72328" w:rsidRPr="00B72328" w:rsidRDefault="00B72328" w:rsidP="00B72328">
      <w:pPr>
        <w:jc w:val="both"/>
        <w:rPr>
          <w:rFonts w:ascii="Arial" w:hAnsi="Arial"/>
          <w:color w:val="000000"/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они были изготовлены из негорючих материалов или п</w:t>
      </w:r>
      <w:r w:rsidRPr="00B72328">
        <w:rPr>
          <w:rFonts w:ascii="Arial" w:hAnsi="Arial"/>
          <w:color w:val="000000"/>
          <w:sz w:val="28"/>
          <w:szCs w:val="28"/>
        </w:rPr>
        <w:t>о</w:t>
      </w:r>
      <w:r w:rsidRPr="00B72328">
        <w:rPr>
          <w:rFonts w:ascii="Arial" w:hAnsi="Arial"/>
          <w:color w:val="000000"/>
          <w:sz w:val="28"/>
          <w:szCs w:val="28"/>
        </w:rPr>
        <w:t>крыты соответствующим негорючим теплоизолирующим материалом.</w:t>
      </w:r>
    </w:p>
    <w:p w:rsidR="00B72328" w:rsidRPr="00B72328" w:rsidRDefault="00B72328" w:rsidP="00B72328">
      <w:pPr>
        <w:ind w:firstLine="708"/>
        <w:jc w:val="both"/>
        <w:rPr>
          <w:rFonts w:ascii="Arial" w:hAnsi="Arial"/>
          <w:color w:val="000000"/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Необходимо при этом обратить особое внимание на соблюдение мер противопожарной безопасн</w:t>
      </w:r>
      <w:r w:rsidRPr="00B72328">
        <w:rPr>
          <w:rFonts w:ascii="Arial" w:hAnsi="Arial"/>
          <w:color w:val="000000"/>
          <w:sz w:val="28"/>
          <w:szCs w:val="28"/>
        </w:rPr>
        <w:t>о</w:t>
      </w:r>
      <w:r w:rsidRPr="00B72328">
        <w:rPr>
          <w:rFonts w:ascii="Arial" w:hAnsi="Arial"/>
          <w:color w:val="000000"/>
          <w:sz w:val="28"/>
          <w:szCs w:val="28"/>
        </w:rPr>
        <w:t>сти;</w:t>
      </w:r>
    </w:p>
    <w:p w:rsidR="00521D69" w:rsidRPr="004245A7" w:rsidRDefault="00521D69" w:rsidP="00521D69">
      <w:pPr>
        <w:ind w:firstLine="284"/>
        <w:jc w:val="both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Номинальное поперечное сечение кабелей питания не должно быть меньше значений указанных в таблице 3:</w:t>
      </w:r>
    </w:p>
    <w:p w:rsidR="00521D69" w:rsidRPr="00521D69" w:rsidRDefault="00521D69" w:rsidP="00152FBD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126"/>
        <w:gridCol w:w="6647"/>
      </w:tblGrid>
      <w:tr w:rsidR="00521D69" w:rsidRPr="00152FBD" w:rsidTr="00152FBD">
        <w:trPr>
          <w:cantSplit/>
          <w:trHeight w:val="146"/>
          <w:jc w:val="center"/>
        </w:trPr>
        <w:tc>
          <w:tcPr>
            <w:tcW w:w="2552" w:type="dxa"/>
            <w:vAlign w:val="center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Изделие</w:t>
            </w:r>
          </w:p>
        </w:tc>
        <w:tc>
          <w:tcPr>
            <w:tcW w:w="4111" w:type="dxa"/>
            <w:vAlign w:val="center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521D69" w:rsidRPr="00152FBD" w:rsidTr="00152FBD">
        <w:trPr>
          <w:cantSplit/>
          <w:trHeight w:val="277"/>
          <w:jc w:val="center"/>
        </w:trPr>
        <w:tc>
          <w:tcPr>
            <w:tcW w:w="2552" w:type="dxa"/>
            <w:vAlign w:val="bottom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ЭФК</w:t>
            </w:r>
          </w:p>
        </w:tc>
        <w:tc>
          <w:tcPr>
            <w:tcW w:w="4111" w:type="dxa"/>
            <w:vAlign w:val="bottom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 xml:space="preserve">ПВС 3 </w:t>
            </w:r>
            <w:proofErr w:type="spellStart"/>
            <w:r w:rsidRPr="00152FBD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Pr="00152FBD">
              <w:rPr>
                <w:rFonts w:ascii="Arial" w:hAnsi="Arial" w:cs="Arial"/>
                <w:sz w:val="24"/>
                <w:szCs w:val="24"/>
              </w:rPr>
              <w:t xml:space="preserve"> 1,5 , ПРМ 3 </w:t>
            </w:r>
            <w:proofErr w:type="spellStart"/>
            <w:r w:rsidRPr="00152FBD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Pr="00152FBD">
              <w:rPr>
                <w:rFonts w:ascii="Arial" w:hAnsi="Arial" w:cs="Arial"/>
                <w:sz w:val="24"/>
                <w:szCs w:val="24"/>
              </w:rPr>
              <w:t xml:space="preserve"> 1,5</w:t>
            </w:r>
          </w:p>
        </w:tc>
      </w:tr>
    </w:tbl>
    <w:p w:rsidR="00521D69" w:rsidRPr="00521D69" w:rsidRDefault="00521D69" w:rsidP="00521D69">
      <w:pPr>
        <w:ind w:firstLine="284"/>
        <w:jc w:val="both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521D69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Сдача в эксплуатацию смонтированной фритюрницы оформляется по установленной форме.</w:t>
      </w:r>
    </w:p>
    <w:p w:rsidR="00521D69" w:rsidRPr="00521D69" w:rsidRDefault="00521D69" w:rsidP="00521D69">
      <w:pPr>
        <w:tabs>
          <w:tab w:val="left" w:pos="709"/>
        </w:tabs>
        <w:ind w:left="284" w:firstLine="284"/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DA12B5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7. ПРАВИЛА ЭКСПЛУАТАЦИИ</w:t>
      </w:r>
    </w:p>
    <w:p w:rsidR="00DA12B5" w:rsidRPr="00DA12B5" w:rsidRDefault="00DA12B5" w:rsidP="00DA12B5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b/>
          <w:bCs/>
          <w:sz w:val="28"/>
          <w:szCs w:val="28"/>
        </w:rPr>
        <w:t>-</w:t>
      </w:r>
      <w:r w:rsidRPr="00DA12B5">
        <w:rPr>
          <w:rFonts w:ascii="Arial" w:hAnsi="Arial" w:cs="Arial"/>
          <w:sz w:val="28"/>
          <w:szCs w:val="28"/>
        </w:rPr>
        <w:t xml:space="preserve"> Механик обязан проинструктировать обслуживающий персонал по пр</w:t>
      </w:r>
      <w:r w:rsidRPr="00DA12B5">
        <w:rPr>
          <w:rFonts w:ascii="Arial" w:hAnsi="Arial" w:cs="Arial"/>
          <w:sz w:val="28"/>
          <w:szCs w:val="28"/>
        </w:rPr>
        <w:t>а</w:t>
      </w:r>
      <w:r w:rsidRPr="00DA12B5">
        <w:rPr>
          <w:rFonts w:ascii="Arial" w:hAnsi="Arial" w:cs="Arial"/>
          <w:sz w:val="28"/>
          <w:szCs w:val="28"/>
        </w:rPr>
        <w:t>вилам эксплуатации и технике безопасности.</w:t>
      </w:r>
    </w:p>
    <w:p w:rsidR="00521D69" w:rsidRP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521D69">
        <w:rPr>
          <w:rFonts w:ascii="Arial" w:hAnsi="Arial" w:cs="Arial"/>
          <w:sz w:val="28"/>
          <w:szCs w:val="28"/>
        </w:rPr>
        <w:t>р</w:t>
      </w:r>
      <w:r w:rsidR="00DA12B5">
        <w:rPr>
          <w:rFonts w:ascii="Arial" w:hAnsi="Arial" w:cs="Arial"/>
          <w:sz w:val="28"/>
          <w:szCs w:val="28"/>
        </w:rPr>
        <w:t>асконсервацию</w:t>
      </w:r>
      <w:proofErr w:type="spellEnd"/>
      <w:r w:rsidR="00DA12B5">
        <w:rPr>
          <w:rFonts w:ascii="Arial" w:hAnsi="Arial" w:cs="Arial"/>
          <w:sz w:val="28"/>
          <w:szCs w:val="28"/>
        </w:rPr>
        <w:t xml:space="preserve"> фритюрницы произве</w:t>
      </w:r>
      <w:r w:rsidRPr="00521D69">
        <w:rPr>
          <w:rFonts w:ascii="Arial" w:hAnsi="Arial" w:cs="Arial"/>
          <w:sz w:val="28"/>
          <w:szCs w:val="28"/>
        </w:rPr>
        <w:t>дите перед пуском в эксплуатацию.</w:t>
      </w:r>
    </w:p>
    <w:p w:rsidR="00521D69" w:rsidRP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ванну и крышку промойте дважды горячим мыльно-содовым раствором  и просушите на открытом воздухе;</w:t>
      </w:r>
    </w:p>
    <w:p w:rsidR="00521D69" w:rsidRP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проверьте целостность и надежность заземления фритюрницы и нагревающих элементов;</w:t>
      </w:r>
    </w:p>
    <w:p w:rsidR="00521D69" w:rsidRP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залейте необходимое количество масла в ванну, см табл.1</w:t>
      </w:r>
    </w:p>
    <w:p w:rsid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поворотом ручки терморегулятора по часовой стрелке установите необходимую температуру масла во фритюре;</w:t>
      </w:r>
    </w:p>
    <w:p w:rsidR="00DA12B5" w:rsidRPr="00DA12B5" w:rsidRDefault="00DA12B5" w:rsidP="00DA12B5">
      <w:pPr>
        <w:ind w:firstLine="284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>- В процессе жарки рабочий, обслуживающий фритюрницу, обязан следить за уровнем масла в ванне и в случае надобности подливать  ост</w:t>
      </w:r>
      <w:r w:rsidRPr="00DA12B5">
        <w:rPr>
          <w:rFonts w:ascii="Arial" w:hAnsi="Arial" w:cs="Arial"/>
          <w:sz w:val="28"/>
          <w:szCs w:val="28"/>
        </w:rPr>
        <w:t>о</w:t>
      </w:r>
      <w:r w:rsidRPr="00DA12B5">
        <w:rPr>
          <w:rFonts w:ascii="Arial" w:hAnsi="Arial" w:cs="Arial"/>
          <w:sz w:val="28"/>
          <w:szCs w:val="28"/>
        </w:rPr>
        <w:t>рожно тонкой струйкой.</w:t>
      </w:r>
    </w:p>
    <w:p w:rsidR="00DA12B5" w:rsidRPr="00DA12B5" w:rsidRDefault="00DA12B5" w:rsidP="00DA12B5">
      <w:pPr>
        <w:ind w:firstLine="284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>- Масло может быть использовано в продолжении 40 часов работы фритюрн</w:t>
      </w:r>
      <w:r w:rsidRPr="00DA12B5">
        <w:rPr>
          <w:rFonts w:ascii="Arial" w:hAnsi="Arial" w:cs="Arial"/>
          <w:sz w:val="28"/>
          <w:szCs w:val="28"/>
        </w:rPr>
        <w:t>и</w:t>
      </w:r>
      <w:r w:rsidRPr="00DA12B5">
        <w:rPr>
          <w:rFonts w:ascii="Arial" w:hAnsi="Arial" w:cs="Arial"/>
          <w:sz w:val="28"/>
          <w:szCs w:val="28"/>
        </w:rPr>
        <w:t>цы после чего следует заменить свежим. Перед заливкой свежего масла фритюрницу сл</w:t>
      </w:r>
      <w:r w:rsidRPr="00DA12B5">
        <w:rPr>
          <w:rFonts w:ascii="Arial" w:hAnsi="Arial" w:cs="Arial"/>
          <w:sz w:val="28"/>
          <w:szCs w:val="28"/>
        </w:rPr>
        <w:t>е</w:t>
      </w:r>
      <w:r w:rsidRPr="00DA12B5">
        <w:rPr>
          <w:rFonts w:ascii="Arial" w:hAnsi="Arial" w:cs="Arial"/>
          <w:sz w:val="28"/>
          <w:szCs w:val="28"/>
        </w:rPr>
        <w:t xml:space="preserve">дует чистить согласно п.9.2. </w:t>
      </w:r>
    </w:p>
    <w:p w:rsidR="00DA12B5" w:rsidRPr="00DA12B5" w:rsidRDefault="00DA12B5" w:rsidP="00DA12B5">
      <w:pPr>
        <w:ind w:firstLine="284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 xml:space="preserve">-Баллоны  терморегулятора и </w:t>
      </w:r>
      <w:proofErr w:type="spellStart"/>
      <w:r w:rsidRPr="00DA12B5">
        <w:rPr>
          <w:rFonts w:ascii="Arial" w:hAnsi="Arial" w:cs="Arial"/>
          <w:sz w:val="28"/>
          <w:szCs w:val="28"/>
        </w:rPr>
        <w:t>термоограничителя</w:t>
      </w:r>
      <w:proofErr w:type="spellEnd"/>
      <w:r w:rsidRPr="00DA12B5">
        <w:rPr>
          <w:rFonts w:ascii="Arial" w:hAnsi="Arial" w:cs="Arial"/>
          <w:sz w:val="28"/>
          <w:szCs w:val="28"/>
        </w:rPr>
        <w:t xml:space="preserve"> не должны касаться п</w:t>
      </w:r>
      <w:r w:rsidRPr="00DA12B5">
        <w:rPr>
          <w:rFonts w:ascii="Arial" w:hAnsi="Arial" w:cs="Arial"/>
          <w:sz w:val="28"/>
          <w:szCs w:val="28"/>
        </w:rPr>
        <w:t>о</w:t>
      </w:r>
      <w:r w:rsidRPr="00DA12B5">
        <w:rPr>
          <w:rFonts w:ascii="Arial" w:hAnsi="Arial" w:cs="Arial"/>
          <w:sz w:val="28"/>
          <w:szCs w:val="28"/>
        </w:rPr>
        <w:t xml:space="preserve">верхности </w:t>
      </w:r>
      <w:proofErr w:type="spellStart"/>
      <w:r w:rsidRPr="00DA12B5">
        <w:rPr>
          <w:rFonts w:ascii="Arial" w:hAnsi="Arial" w:cs="Arial"/>
          <w:sz w:val="28"/>
          <w:szCs w:val="28"/>
        </w:rPr>
        <w:t>ТЭН-ов</w:t>
      </w:r>
      <w:proofErr w:type="spellEnd"/>
      <w:r w:rsidRPr="00DA12B5">
        <w:rPr>
          <w:rFonts w:ascii="Arial" w:hAnsi="Arial" w:cs="Arial"/>
          <w:sz w:val="28"/>
          <w:szCs w:val="28"/>
        </w:rPr>
        <w:t xml:space="preserve">. </w:t>
      </w:r>
    </w:p>
    <w:p w:rsidR="00521D69" w:rsidRP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по окончании работы отключите фритюрницу поворотом ручки терморегулятора против часовой стрелки до упора.</w:t>
      </w:r>
    </w:p>
    <w:p w:rsidR="00521D69" w:rsidRPr="00521D69" w:rsidRDefault="00521D69" w:rsidP="00DA12B5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тключите фритюрницу от сети.</w:t>
      </w: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8.</w:t>
      </w:r>
      <w:r w:rsidR="00DA12B5">
        <w:rPr>
          <w:rFonts w:ascii="Arial" w:hAnsi="Arial" w:cs="Arial"/>
          <w:b/>
          <w:bCs/>
          <w:sz w:val="28"/>
          <w:szCs w:val="28"/>
        </w:rPr>
        <w:t xml:space="preserve"> </w:t>
      </w:r>
      <w:r w:rsidRPr="00521D69">
        <w:rPr>
          <w:rFonts w:ascii="Arial" w:hAnsi="Arial" w:cs="Arial"/>
          <w:b/>
          <w:bCs/>
          <w:sz w:val="28"/>
          <w:szCs w:val="28"/>
        </w:rPr>
        <w:t>ТЕХНИЧЕСКОЕ ОБСЛУЖИВАНИЕ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ехническое обслуживание и ремонт должен производить электромеханик  III - V  разрядов, имеющий квалификационную группу по технике безопасности не ниже третьей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ехническое обслуживание и ремонт фритюрницы осуществляется по следующей структуре ремонтного цикла:</w:t>
      </w:r>
    </w:p>
    <w:p w:rsidR="00521D69" w:rsidRPr="00521D69" w:rsidRDefault="00521D69" w:rsidP="00521D69">
      <w:pPr>
        <w:ind w:firstLine="720"/>
        <w:jc w:val="center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5« ТО »  - « ТР »,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где  </w:t>
      </w:r>
      <w:r w:rsidRPr="00521D69">
        <w:rPr>
          <w:rFonts w:ascii="Arial" w:hAnsi="Arial" w:cs="Arial"/>
          <w:sz w:val="28"/>
          <w:szCs w:val="28"/>
        </w:rPr>
        <w:tab/>
        <w:t>ТО - техническое обслуживание,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ТР - технический ремонт.</w:t>
      </w:r>
    </w:p>
    <w:p w:rsidR="00521D69" w:rsidRPr="004245A7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ТО - проводится 1 раз в месяц, ТР- проводится 1 раз в 6 месяцев.</w:t>
      </w:r>
    </w:p>
    <w:p w:rsidR="00152FBD" w:rsidRPr="004245A7" w:rsidRDefault="00152FBD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техническом обслуживании фритюрницы проделайте следующие работы: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ыявите неисправность фритюрницы путем опроса обслуживающего персонала;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подтяните,  при необходимости, крепления датчиков-реле температуры, сигнальной арматуры, облицовок;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дтяните и зачистите, при необходимости,  контактные соединения токоведущих частей фритюрницы. Перед проверкой контактных соединений, крепления датчиков-реле температуры и сигнальной арматуры, отключите фритюрницу от электросети снятием плавких предохранителей или выключением автоматического выключателя цехового щита, и повесьте на рукоятку коммутирующей аппаратуры плакат «Не включать - работают люди», отсоедините, при необходимости, провода электропитания фритюрницы и изолируйте их.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выходе из стро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следует его заменить. Для этого снять крышку панели (см. выше), отсоединить все провода. Открутить гайки креплени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>, заменить ТЭН, произвести сборку в обратном порядке.</w:t>
      </w:r>
    </w:p>
    <w:p w:rsidR="00521D69" w:rsidRPr="00521D69" w:rsidRDefault="00521D69" w:rsidP="00521D69">
      <w:pPr>
        <w:overflowPunct/>
        <w:autoSpaceDE/>
        <w:autoSpaceDN/>
        <w:adjustRightInd/>
        <w:ind w:left="284"/>
        <w:jc w:val="both"/>
        <w:textAlignment w:val="auto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9.ВОЗМОЖНЫЕ НЕИСПРАВНОСТИ И МЕТОДЫ ИХ УСТРАНЕНИЯ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неисправности, вызывающие отказы, устраняются только специалистами.</w:t>
      </w:r>
    </w:p>
    <w:p w:rsidR="00521D69" w:rsidRPr="00521D69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5"/>
        <w:gridCol w:w="3034"/>
        <w:gridCol w:w="2884"/>
      </w:tblGrid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иды неисправности. Внешние проявления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При повороте ручки терморегулятора по часовой стрелке фритюрница не включается. Фритюр не нагревается, сигнальная лампа НL1 не горит.</w:t>
            </w:r>
          </w:p>
        </w:tc>
        <w:tc>
          <w:tcPr>
            <w:tcW w:w="283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Отсутствует напряжение в электросети.</w:t>
            </w:r>
          </w:p>
        </w:tc>
        <w:tc>
          <w:tcPr>
            <w:tcW w:w="2694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Проверить наличие напряжения в электросети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 нагревается. Сигнальная лампа НL1 не горит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а лампа.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лампу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ница включена. Сигнальная лампа НL2  горит:</w:t>
            </w:r>
          </w:p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-фритюр не нагревается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 ТЭН.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4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ТЭН.</w:t>
            </w:r>
          </w:p>
        </w:tc>
      </w:tr>
    </w:tbl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0. СВИДЕТЕЛЬСТВО О ПРИЕМ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521D69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лектрическая кухонная настольная ЭФК-20-1/3Н, ЭФК-30-1/2Н (нужное подчеркнуть), заводской номер __________ , изготовленная на ООО «ЭЛИНОКС», соответствует ТУ 5151-010-01439034-2000  и признана годной для эксплуатации.</w:t>
      </w:r>
    </w:p>
    <w:p w:rsidR="00521D69" w:rsidRPr="00521D69" w:rsidRDefault="00521D69" w:rsidP="00152FBD">
      <w:p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521D69" w:rsidRPr="00521D69" w:rsidRDefault="00521D69" w:rsidP="00152FBD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152FBD">
        <w:rPr>
          <w:rFonts w:ascii="Arial" w:hAnsi="Arial" w:cs="Arial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521D69" w:rsidRPr="00521D69" w:rsidRDefault="00521D69" w:rsidP="00521D69">
      <w:pPr>
        <w:spacing w:before="120"/>
        <w:ind w:firstLine="720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spacing w:before="120"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1.СВИДЕТЕЛЬСТВО О КОНСЕРВАЦИИ</w:t>
      </w:r>
    </w:p>
    <w:p w:rsidR="00521D69" w:rsidRPr="00521D69" w:rsidRDefault="00521D69" w:rsidP="00521D69">
      <w:pPr>
        <w:spacing w:before="120"/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pStyle w:val="a5"/>
        <w:spacing w:line="360" w:lineRule="auto"/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Электрическая фритюрница кухонная настольная ЭФК-20/1Н, ЭФК-30/1Н (нужное подчеркнуть), подвергнута на ООО «ЭЛИНОКС» консервации согласно требованиям ГОСТ 9.014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Дата консервации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Консервацию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______________</w:t>
      </w:r>
    </w:p>
    <w:p w:rsidR="00521D69" w:rsidRPr="00521D69" w:rsidRDefault="00152FBD" w:rsidP="00521D69">
      <w:pPr>
        <w:jc w:val="both"/>
        <w:rPr>
          <w:rFonts w:ascii="Arial" w:hAnsi="Arial" w:cs="Arial"/>
          <w:sz w:val="28"/>
          <w:szCs w:val="28"/>
        </w:rPr>
      </w:pPr>
      <w:r w:rsidRPr="004245A7">
        <w:rPr>
          <w:rFonts w:ascii="Arial" w:hAnsi="Arial" w:cs="Arial"/>
          <w:sz w:val="28"/>
          <w:szCs w:val="28"/>
        </w:rPr>
        <w:tab/>
      </w:r>
      <w:r w:rsidRPr="004245A7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widowControl w:val="0"/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ab/>
        <w:t>12. СВИДЕТЕЛЬСТВО ОБ УПАКОВ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 Электрическая фритюрница кухонная настольная ЭФК-20-1/3Н, ЭФК-30-1/Н (нужное подчеркнуть), упакована на ООО «ЭЛИНОКС» согласно требованиям, предусмотренным конструкторской документацией.</w:t>
      </w:r>
    </w:p>
    <w:p w:rsidR="00521D69" w:rsidRPr="00521D69" w:rsidRDefault="00521D69" w:rsidP="00521D69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Дата упаковки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                </w:t>
      </w:r>
      <w:r w:rsidRPr="00521D69">
        <w:rPr>
          <w:rFonts w:ascii="Arial" w:hAnsi="Arial" w:cs="Arial"/>
          <w:sz w:val="28"/>
          <w:szCs w:val="28"/>
        </w:rPr>
        <w:t xml:space="preserve">                 М. П.</w:t>
      </w:r>
      <w:r w:rsidRPr="00521D69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013AFE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>Упаковку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="004245A7" w:rsidRPr="00013AFE">
        <w:rPr>
          <w:rFonts w:ascii="Arial" w:hAnsi="Arial" w:cs="Arial"/>
          <w:sz w:val="28"/>
          <w:szCs w:val="28"/>
          <w:u w:val="single"/>
        </w:rPr>
        <w:t>____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color w:val="943634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>Изделие после упаковки приня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3. ГАРАНТИИ ИЗГОТОВИТЕЛЯ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spacing w:before="60"/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эксплуатации фритюрницы - 1 год со дня ввода в эксплуатацию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фритюрницы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я не распространяется на случаи, когда фритюрница вышла из строя по вине потребителя в результате несоблюдения требований, указанных в паспорте и руководстве по эксплуатации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ремя нахождения фритюрницы в ремонте в гарантийный срок не включаетс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ую фритюрницу.</w:t>
      </w:r>
    </w:p>
    <w:p w:rsidR="00521D69" w:rsidRPr="00521D69" w:rsidRDefault="00521D69" w:rsidP="00521D69">
      <w:pPr>
        <w:pStyle w:val="3"/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фритюрницы для детального анализа причин выхода из строя и своевременного принятия мер для их исключени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фритюрницы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фритюрницу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firstLine="284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4. СВЕДЕНИЯ ОБ УТИЛИЗАЦИИ</w:t>
      </w:r>
    </w:p>
    <w:p w:rsidR="00521D69" w:rsidRPr="00521D69" w:rsidRDefault="00521D69" w:rsidP="00521D69">
      <w:pPr>
        <w:pStyle w:val="a5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подготовке и отправке фритюрницы на утилизацию необходимо разобрать и рассортировать составные части фритюрницы по материалам, из которых они изготовлены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b/>
          <w:sz w:val="28"/>
          <w:szCs w:val="28"/>
        </w:rPr>
        <w:t>Внимание</w:t>
      </w:r>
      <w:r w:rsidRPr="00521D69">
        <w:rPr>
          <w:rFonts w:ascii="Arial" w:hAnsi="Arial" w:cs="Arial"/>
          <w:sz w:val="28"/>
          <w:szCs w:val="28"/>
        </w:rPr>
        <w:t>! Конструкция фритюрницы постоянно совершенствуется, поэтому возможны незначительные изменения, не отраженные в настоящем  руководстве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Сведения</w:t>
      </w: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о содержании драгоценных металлов</w:t>
      </w:r>
    </w:p>
    <w:p w:rsidR="00521D69" w:rsidRPr="00152FBD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20"/>
        <w:gridCol w:w="3297"/>
        <w:gridCol w:w="1810"/>
        <w:gridCol w:w="3246"/>
      </w:tblGrid>
      <w:tr w:rsidR="00521D69" w:rsidRPr="00152FBD" w:rsidTr="00152FBD">
        <w:trPr>
          <w:cantSplit/>
          <w:trHeight w:val="636"/>
          <w:jc w:val="center"/>
        </w:trPr>
        <w:tc>
          <w:tcPr>
            <w:tcW w:w="1560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Куда входит</w:t>
            </w:r>
          </w:p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(наименование)</w:t>
            </w:r>
          </w:p>
        </w:tc>
        <w:tc>
          <w:tcPr>
            <w:tcW w:w="1167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Масса</w:t>
            </w:r>
          </w:p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1шт, г.</w:t>
            </w:r>
          </w:p>
        </w:tc>
        <w:tc>
          <w:tcPr>
            <w:tcW w:w="2093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Количество в изделии,</w:t>
            </w:r>
          </w:p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шт.</w:t>
            </w:r>
          </w:p>
        </w:tc>
      </w:tr>
      <w:tr w:rsidR="00521D69" w:rsidRPr="00152FBD" w:rsidTr="00152FBD">
        <w:trPr>
          <w:cantSplit/>
          <w:trHeight w:val="318"/>
          <w:jc w:val="center"/>
        </w:trPr>
        <w:tc>
          <w:tcPr>
            <w:tcW w:w="1560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Серебро</w:t>
            </w:r>
          </w:p>
        </w:tc>
        <w:tc>
          <w:tcPr>
            <w:tcW w:w="2126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терморегулятор</w:t>
            </w:r>
          </w:p>
        </w:tc>
        <w:tc>
          <w:tcPr>
            <w:tcW w:w="1167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0,39</w:t>
            </w:r>
          </w:p>
        </w:tc>
        <w:tc>
          <w:tcPr>
            <w:tcW w:w="2093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1</w:t>
            </w:r>
          </w:p>
        </w:tc>
      </w:tr>
    </w:tbl>
    <w:p w:rsidR="00521D69" w:rsidRPr="00521D69" w:rsidRDefault="00521D69" w:rsidP="00521D69">
      <w:pPr>
        <w:jc w:val="both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ind w:firstLine="284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5. ХРАНЕНИЕ, ТРАНСПОРТИРОВАНИЕ И СКЛАДИРОВАНИЕ ФРИТЮРНИЦ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Хранение фритюрниц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сроке хранения свыше 12 месяцев владелец фритюрницы обязан произвести </w:t>
      </w:r>
      <w:proofErr w:type="spellStart"/>
      <w:r w:rsidRPr="00521D69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пакованную фритюрницу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 Морской и другие виды транспорта применяются по особому соглашению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152FBD" w:rsidRPr="00152FBD">
        <w:rPr>
          <w:rFonts w:ascii="Arial" w:hAnsi="Arial" w:cs="Arial"/>
          <w:sz w:val="28"/>
          <w:szCs w:val="28"/>
        </w:rPr>
        <w:t xml:space="preserve"> </w:t>
      </w:r>
      <w:r w:rsidRPr="00521D69">
        <w:rPr>
          <w:rFonts w:ascii="Arial" w:hAnsi="Arial" w:cs="Arial"/>
          <w:sz w:val="28"/>
          <w:szCs w:val="28"/>
        </w:rPr>
        <w:t>– группа 1 по ГОСТ 15150, в части воздействия механических факторов – С по ГОСТ 23170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грузка и разгрузка фритюрницы из транспортных средств должна производиться осторожно, не допуская ударов и толчков.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ВНИМАНИЕ!</w:t>
      </w:r>
      <w:r w:rsidRPr="00521D69">
        <w:rPr>
          <w:rFonts w:ascii="Arial" w:hAnsi="Arial" w:cs="Arial"/>
          <w:sz w:val="28"/>
          <w:szCs w:val="28"/>
        </w:rPr>
        <w:t xml:space="preserve">  Допускается складирование упакованных фритюрниц по высоте в три яруса для хранения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6.СВЕДЕНИЯ О РЕКЛАМАЦИЯХ</w:t>
      </w: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..</w:t>
      </w:r>
    </w:p>
    <w:p w:rsidR="00521D69" w:rsidRPr="00521D69" w:rsidRDefault="00521D69" w:rsidP="00521D69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521D69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г. Чебоксары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Базовый проезд, 17.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Тел./факс: (8352)  56-06-26, 56-06-85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color w:val="000000"/>
          <w:sz w:val="28"/>
          <w:szCs w:val="28"/>
        </w:rPr>
        <w:lastRenderedPageBreak/>
        <w:t>Рис.1 Схема электрическая принципиальная</w:t>
      </w: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152FBD" w:rsidP="00521D69">
      <w:pPr>
        <w:jc w:val="center"/>
        <w:rPr>
          <w:rFonts w:ascii="Arial" w:hAnsi="Arial" w:cs="Arial"/>
          <w:color w:val="002060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object w:dxaOrig="10766" w:dyaOrig="6828">
          <v:shape id="_x0000_i1026" type="#_x0000_t75" style="width:521.25pt;height:331.5pt" o:ole="">
            <v:imagedata r:id="rId10" o:title=""/>
          </v:shape>
          <o:OLEObject Type="Embed" ProgID="Visio.Drawing.11" ShapeID="_x0000_i1026" DrawAspect="Content" ObjectID="_1459691624" r:id="rId11"/>
        </w:object>
      </w: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B96373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B96373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B96373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B96373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B96373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B96373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B96373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B96373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B96373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B96373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B96373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B96373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rPr>
          <w:sz w:val="10"/>
          <w:szCs w:val="10"/>
        </w:rPr>
      </w:pPr>
    </w:p>
    <w:p w:rsidR="00152FBD" w:rsidRPr="00D6253E" w:rsidRDefault="00152FBD" w:rsidP="00152FBD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Pr="00A81479">
        <w:rPr>
          <w:rFonts w:ascii="Arial" w:hAnsi="Arial" w:cs="Arial"/>
          <w:b/>
          <w:sz w:val="28"/>
          <w:szCs w:val="28"/>
        </w:rPr>
        <w:t>9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152FBD" w:rsidRPr="00D6253E" w:rsidRDefault="00152FBD" w:rsidP="00152FBD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0"/>
        <w:gridCol w:w="2507"/>
        <w:gridCol w:w="1663"/>
        <w:gridCol w:w="1727"/>
        <w:gridCol w:w="1660"/>
        <w:gridCol w:w="1656"/>
      </w:tblGrid>
      <w:tr w:rsidR="00152FBD" w:rsidRPr="00D6253E" w:rsidTr="00B96373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152FBD" w:rsidRPr="00D6253E" w:rsidTr="00B96373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проверившего работу</w:t>
            </w:r>
          </w:p>
        </w:tc>
      </w:tr>
      <w:tr w:rsidR="00152FBD" w:rsidRPr="00D6253E" w:rsidTr="00B96373">
        <w:trPr>
          <w:trHeight w:val="60"/>
          <w:jc w:val="center"/>
        </w:trPr>
        <w:tc>
          <w:tcPr>
            <w:tcW w:w="1200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152FBD" w:rsidRDefault="00152FBD" w:rsidP="00152FBD">
      <w:pPr>
        <w:widowControl w:val="0"/>
        <w:rPr>
          <w:sz w:val="10"/>
          <w:szCs w:val="10"/>
        </w:rPr>
      </w:pPr>
    </w:p>
    <w:p w:rsidR="00152FBD" w:rsidRDefault="00152FBD" w:rsidP="00152FBD">
      <w:pPr>
        <w:spacing w:line="360" w:lineRule="auto"/>
        <w:rPr>
          <w:caps/>
          <w:shadow/>
          <w:color w:val="000000"/>
          <w:spacing w:val="40"/>
          <w:lang w:val="en-US"/>
        </w:rPr>
      </w:pPr>
      <w:r>
        <w:rPr>
          <w:rFonts w:ascii="Arial" w:hAnsi="Arial" w:cs="Arial"/>
        </w:rPr>
        <w:br w:type="page"/>
      </w:r>
      <w:r>
        <w:rPr>
          <w:rFonts w:ascii="Arial" w:hAnsi="Arial" w:cs="Arial"/>
        </w:rPr>
        <w:lastRenderedPageBreak/>
        <w:br w:type="page"/>
      </w:r>
      <w:r w:rsidR="001D7D06">
        <w:rPr>
          <w:caps/>
          <w:shadow/>
          <w:noProof/>
          <w:color w:val="000000"/>
          <w:spacing w:val="40"/>
        </w:rPr>
        <w:lastRenderedPageBreak/>
        <w:drawing>
          <wp:inline distT="0" distB="0" distL="0" distR="0">
            <wp:extent cx="6614795" cy="9120505"/>
            <wp:effectExtent l="19050" t="0" r="0" b="0"/>
            <wp:docPr id="3" name="Рисунок 3" descr="ЭФ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ФК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4795" cy="9120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</w:rPr>
        <w:br w:type="page"/>
      </w:r>
      <w:r>
        <w:rPr>
          <w:caps/>
          <w:shadow/>
          <w:noProof/>
          <w:color w:val="000000"/>
          <w:spacing w:val="40"/>
        </w:rPr>
        <w:lastRenderedPageBreak/>
        <w:drawing>
          <wp:inline distT="0" distB="0" distL="0" distR="0">
            <wp:extent cx="6721475" cy="9512300"/>
            <wp:effectExtent l="19050" t="0" r="3175" b="0"/>
            <wp:docPr id="13" name="Рисунок 13" descr="ЭФ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ЭФК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1475" cy="951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FBD" w:rsidRPr="00187F11" w:rsidRDefault="00152FBD" w:rsidP="00152FBD">
      <w:pPr>
        <w:spacing w:line="360" w:lineRule="auto"/>
        <w:rPr>
          <w:rFonts w:ascii="Arial" w:hAnsi="Arial" w:cs="Arial"/>
          <w:sz w:val="10"/>
          <w:szCs w:val="10"/>
          <w:lang w:val="en-US"/>
        </w:rPr>
      </w:pPr>
      <w:r>
        <w:rPr>
          <w:caps/>
          <w:shadow/>
          <w:color w:val="000000"/>
          <w:spacing w:val="40"/>
          <w:sz w:val="10"/>
          <w:szCs w:val="10"/>
          <w:lang w:val="en-US"/>
        </w:rPr>
        <w:t>19.11.2013</w:t>
      </w:r>
    </w:p>
    <w:p w:rsidR="00F91798" w:rsidRPr="00521D69" w:rsidRDefault="00DA12B5">
      <w:pPr>
        <w:rPr>
          <w:rFonts w:ascii="Arial" w:hAnsi="Arial" w:cs="Arial"/>
          <w:b/>
          <w:sz w:val="28"/>
          <w:szCs w:val="28"/>
        </w:rPr>
      </w:pPr>
    </w:p>
    <w:sectPr w:rsidR="00F91798" w:rsidRPr="00521D69" w:rsidSect="00521D69">
      <w:headerReference w:type="default" r:id="rId14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1D69" w:rsidRDefault="00521D69" w:rsidP="00521D69">
      <w:r>
        <w:separator/>
      </w:r>
    </w:p>
  </w:endnote>
  <w:endnote w:type="continuationSeparator" w:id="0">
    <w:p w:rsidR="00521D69" w:rsidRDefault="00521D69" w:rsidP="00521D6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1D69" w:rsidRDefault="00521D69" w:rsidP="00521D69">
      <w:r>
        <w:separator/>
      </w:r>
    </w:p>
  </w:footnote>
  <w:footnote w:type="continuationSeparator" w:id="0">
    <w:p w:rsidR="00521D69" w:rsidRDefault="00521D69" w:rsidP="00521D6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818340"/>
      <w:docPartObj>
        <w:docPartGallery w:val="Page Numbers (Top of Page)"/>
        <w:docPartUnique/>
      </w:docPartObj>
    </w:sdtPr>
    <w:sdtContent>
      <w:p w:rsidR="00521D69" w:rsidRDefault="00D51416">
        <w:pPr>
          <w:pStyle w:val="ab"/>
          <w:jc w:val="center"/>
        </w:pPr>
        <w:fldSimple w:instr=" PAGE   \* MERGEFORMAT ">
          <w:r w:rsidR="00DA12B5">
            <w:rPr>
              <w:noProof/>
            </w:rPr>
            <w:t>6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3F37FF0"/>
    <w:multiLevelType w:val="singleLevel"/>
    <w:tmpl w:val="A6BAB0B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cs="Wingdings" w:hint="default"/>
        <w:sz w:val="24"/>
        <w:szCs w:val="24"/>
      </w:rPr>
    </w:lvl>
  </w:abstractNum>
  <w:num w:numId="1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134" w:hanging="283"/>
        </w:pPr>
        <w:rPr>
          <w:rFonts w:ascii="Wingdings" w:hAnsi="Wingdings" w:cs="Wingdings" w:hint="default"/>
          <w:sz w:val="24"/>
          <w:szCs w:val="24"/>
        </w:rPr>
      </w:lvl>
    </w:lvlOverride>
  </w:num>
  <w:num w:numId="2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993" w:hanging="283"/>
        </w:pPr>
        <w:rPr>
          <w:rFonts w:ascii="Wingdings" w:hAnsi="Wingdings" w:cs="Wingdings" w:hint="default"/>
          <w:sz w:val="22"/>
          <w:szCs w:val="22"/>
        </w:rPr>
      </w:lvl>
    </w:lvlOverride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1D69"/>
    <w:rsid w:val="00013AFE"/>
    <w:rsid w:val="00152FBD"/>
    <w:rsid w:val="001900BD"/>
    <w:rsid w:val="001D7D06"/>
    <w:rsid w:val="0036580D"/>
    <w:rsid w:val="004245A7"/>
    <w:rsid w:val="004A0B26"/>
    <w:rsid w:val="00521D69"/>
    <w:rsid w:val="005668D5"/>
    <w:rsid w:val="006B6F7F"/>
    <w:rsid w:val="00720F70"/>
    <w:rsid w:val="0080251C"/>
    <w:rsid w:val="00910B04"/>
    <w:rsid w:val="00946DC0"/>
    <w:rsid w:val="00A36FA9"/>
    <w:rsid w:val="00B72328"/>
    <w:rsid w:val="00BA2379"/>
    <w:rsid w:val="00BC1009"/>
    <w:rsid w:val="00D51416"/>
    <w:rsid w:val="00DA12B5"/>
    <w:rsid w:val="00F134E9"/>
    <w:rsid w:val="00F53C1E"/>
    <w:rsid w:val="00FA30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D6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21D69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uiPriority w:val="99"/>
    <w:qFormat/>
    <w:rsid w:val="00521D69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21D69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21D69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uiPriority w:val="99"/>
    <w:qFormat/>
    <w:rsid w:val="00521D69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rsid w:val="00521D69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uiPriority w:val="99"/>
    <w:rsid w:val="00521D69"/>
    <w:pPr>
      <w:jc w:val="both"/>
    </w:pPr>
  </w:style>
  <w:style w:type="character" w:customStyle="1" w:styleId="a6">
    <w:name w:val="Основной текст Знак"/>
    <w:basedOn w:val="a0"/>
    <w:link w:val="a5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21D6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1D69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521D69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521D6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521D69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521D6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header"/>
    <w:basedOn w:val="a"/>
    <w:link w:val="ac"/>
    <w:uiPriority w:val="99"/>
    <w:unhideWhenUsed/>
    <w:rsid w:val="00521D6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521D6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1</Pages>
  <Words>3675</Words>
  <Characters>20949</Characters>
  <Application>Microsoft Office Word</Application>
  <DocSecurity>0</DocSecurity>
  <Lines>174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texno3</cp:lastModifiedBy>
  <cp:revision>9</cp:revision>
  <dcterms:created xsi:type="dcterms:W3CDTF">2013-11-19T10:38:00Z</dcterms:created>
  <dcterms:modified xsi:type="dcterms:W3CDTF">2014-04-22T13:07:00Z</dcterms:modified>
</cp:coreProperties>
</file>